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1" w:rightFromText="141" w:vertAnchor="page" w:horzAnchor="margin" w:tblpXSpec="center" w:tblpY="3001"/>
        <w:tblW w:w="101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1"/>
        <w:gridCol w:w="1965"/>
        <w:gridCol w:w="6081"/>
      </w:tblGrid>
      <w:tr w:rsidR="0042793E" w14:paraId="2B84C1D8" w14:textId="77777777" w:rsidTr="001C29E7">
        <w:trPr>
          <w:trHeight w:val="562"/>
        </w:trPr>
        <w:tc>
          <w:tcPr>
            <w:tcW w:w="2122" w:type="dxa"/>
            <w:shd w:val="clear" w:color="auto" w:fill="D9D9D9" w:themeFill="background1" w:themeFillShade="D9"/>
            <w:vAlign w:val="bottom"/>
          </w:tcPr>
          <w:p w14:paraId="4B52934C" w14:textId="77777777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Sorumlu</w:t>
            </w:r>
          </w:p>
        </w:tc>
        <w:tc>
          <w:tcPr>
            <w:tcW w:w="1965" w:type="dxa"/>
            <w:shd w:val="clear" w:color="auto" w:fill="D9D9D9" w:themeFill="background1" w:themeFillShade="D9"/>
            <w:vAlign w:val="bottom"/>
          </w:tcPr>
          <w:p w14:paraId="39E9AE44" w14:textId="468C1434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İlgili Doküman</w:t>
            </w:r>
            <w:r w:rsidR="00EA3A12">
              <w:rPr>
                <w:rFonts w:ascii="Times New Roman" w:hAnsi="Times New Roman" w:cs="Times New Roman"/>
                <w:b/>
              </w:rPr>
              <w:t xml:space="preserve">/Mevzuat </w:t>
            </w:r>
          </w:p>
        </w:tc>
        <w:tc>
          <w:tcPr>
            <w:tcW w:w="6080" w:type="dxa"/>
            <w:shd w:val="clear" w:color="auto" w:fill="D9D9D9" w:themeFill="background1" w:themeFillShade="D9"/>
            <w:vAlign w:val="bottom"/>
          </w:tcPr>
          <w:p w14:paraId="54CF3082" w14:textId="77777777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İş Akış Adımları</w:t>
            </w:r>
          </w:p>
        </w:tc>
      </w:tr>
      <w:tr w:rsidR="0042793E" w:rsidRPr="0042793E" w14:paraId="31C0DA5C" w14:textId="77777777" w:rsidTr="00DE2270">
        <w:trPr>
          <w:trHeight w:val="10608"/>
        </w:trPr>
        <w:tc>
          <w:tcPr>
            <w:tcW w:w="2122" w:type="dxa"/>
          </w:tcPr>
          <w:p w14:paraId="296F0750" w14:textId="77777777" w:rsidR="00A92649" w:rsidRDefault="00A92649" w:rsidP="00F30D08">
            <w:bookmarkStart w:id="0" w:name="_Hlk63254814"/>
          </w:p>
          <w:p w14:paraId="51D061E2" w14:textId="77777777" w:rsidR="00F30D08" w:rsidRDefault="00A92649" w:rsidP="00F30D08">
            <w:r>
              <w:t>Akademik ve İdari Birimler</w:t>
            </w:r>
          </w:p>
          <w:p w14:paraId="61834592" w14:textId="16956C00" w:rsidR="00A92649" w:rsidRDefault="00A92649" w:rsidP="00F30D08">
            <w:pPr>
              <w:rPr>
                <w:rFonts w:ascii="Times New Roman" w:hAnsi="Times New Roman" w:cs="Times New Roman"/>
                <w:noProof/>
                <w:sz w:val="16"/>
                <w:szCs w:val="16"/>
              </w:rPr>
            </w:pPr>
          </w:p>
          <w:p w14:paraId="7D5D0700" w14:textId="77777777" w:rsidR="00A92649" w:rsidRDefault="00A92649" w:rsidP="00F30D08">
            <w:pPr>
              <w:rPr>
                <w:rFonts w:ascii="Times New Roman" w:hAnsi="Times New Roman" w:cs="Times New Roman"/>
                <w:noProof/>
                <w:sz w:val="16"/>
                <w:szCs w:val="16"/>
              </w:rPr>
            </w:pPr>
          </w:p>
          <w:p w14:paraId="3D7E4949" w14:textId="77777777" w:rsidR="00A92649" w:rsidRDefault="00A92649" w:rsidP="00A92649">
            <w:pPr>
              <w:rPr>
                <w:rFonts w:cstheme="minorHAnsi"/>
              </w:rPr>
            </w:pPr>
          </w:p>
          <w:p w14:paraId="30FD8755" w14:textId="131C3DDF" w:rsidR="00A92649" w:rsidRDefault="00A92649" w:rsidP="00A92649">
            <w:pPr>
              <w:rPr>
                <w:rFonts w:cstheme="minorHAnsi"/>
              </w:rPr>
            </w:pPr>
            <w:r w:rsidRPr="00A92649">
              <w:rPr>
                <w:rFonts w:cstheme="minorHAnsi"/>
              </w:rPr>
              <w:t>Daire</w:t>
            </w:r>
            <w:r>
              <w:rPr>
                <w:rFonts w:cstheme="minorHAnsi"/>
              </w:rPr>
              <w:t xml:space="preserve"> </w:t>
            </w:r>
            <w:r w:rsidRPr="00A92649">
              <w:rPr>
                <w:rFonts w:cstheme="minorHAnsi"/>
              </w:rPr>
              <w:t>Başkanı</w:t>
            </w:r>
            <w:r w:rsidRPr="00A92649">
              <w:rPr>
                <w:rFonts w:cstheme="minorHAnsi"/>
              </w:rPr>
              <w:br/>
              <w:t>Web Teknolojiler Personelleri</w:t>
            </w:r>
          </w:p>
          <w:p w14:paraId="15981BF1" w14:textId="77777777" w:rsidR="00A92649" w:rsidRDefault="00A92649" w:rsidP="00A92649">
            <w:pPr>
              <w:rPr>
                <w:rStyle w:val="markedcontent"/>
                <w:rFonts w:cstheme="minorHAnsi"/>
              </w:rPr>
            </w:pPr>
          </w:p>
          <w:p w14:paraId="2405F1DC" w14:textId="77777777" w:rsidR="00A92649" w:rsidRDefault="00A92649" w:rsidP="00A92649">
            <w:pPr>
              <w:rPr>
                <w:rStyle w:val="markedcontent"/>
              </w:rPr>
            </w:pPr>
          </w:p>
          <w:p w14:paraId="769EE464" w14:textId="77777777" w:rsidR="00A92649" w:rsidRDefault="00A92649" w:rsidP="00A92649">
            <w:pPr>
              <w:rPr>
                <w:rStyle w:val="markedcontent"/>
                <w:rFonts w:cstheme="minorHAnsi"/>
              </w:rPr>
            </w:pPr>
          </w:p>
          <w:p w14:paraId="2864279B" w14:textId="77777777" w:rsidR="00A92649" w:rsidRDefault="00A92649" w:rsidP="00A92649">
            <w:pPr>
              <w:rPr>
                <w:rStyle w:val="markedcontent"/>
                <w:rFonts w:cstheme="minorHAnsi"/>
              </w:rPr>
            </w:pPr>
            <w:r w:rsidRPr="00A92649">
              <w:rPr>
                <w:rStyle w:val="markedcontent"/>
                <w:rFonts w:cstheme="minorHAnsi"/>
              </w:rPr>
              <w:t>Talep Eden Birim Amir</w:t>
            </w:r>
          </w:p>
          <w:p w14:paraId="1120972A" w14:textId="77777777" w:rsidR="00A92649" w:rsidRDefault="00A92649" w:rsidP="00A92649">
            <w:pPr>
              <w:rPr>
                <w:rFonts w:cstheme="minorHAnsi"/>
                <w:noProof/>
              </w:rPr>
            </w:pPr>
          </w:p>
          <w:p w14:paraId="6CF1BD2F" w14:textId="77777777" w:rsidR="00A92649" w:rsidRDefault="00A92649" w:rsidP="00A92649">
            <w:pPr>
              <w:rPr>
                <w:rFonts w:cstheme="minorHAnsi"/>
                <w:noProof/>
              </w:rPr>
            </w:pPr>
          </w:p>
          <w:p w14:paraId="6D529C67" w14:textId="77777777" w:rsidR="00A92649" w:rsidRDefault="00A92649" w:rsidP="00A92649">
            <w:pPr>
              <w:rPr>
                <w:rFonts w:cstheme="minorHAnsi"/>
                <w:noProof/>
              </w:rPr>
            </w:pPr>
          </w:p>
          <w:p w14:paraId="4FD345A7" w14:textId="77777777" w:rsidR="00A92649" w:rsidRDefault="00A92649" w:rsidP="00A92649">
            <w:pPr>
              <w:rPr>
                <w:rFonts w:cstheme="minorHAnsi"/>
              </w:rPr>
            </w:pPr>
          </w:p>
          <w:p w14:paraId="55B0578C" w14:textId="77777777" w:rsidR="00A92649" w:rsidRDefault="00A92649" w:rsidP="00A92649">
            <w:pPr>
              <w:rPr>
                <w:rFonts w:cstheme="minorHAnsi"/>
              </w:rPr>
            </w:pPr>
            <w:r w:rsidRPr="00A92649">
              <w:rPr>
                <w:rFonts w:cstheme="minorHAnsi"/>
              </w:rPr>
              <w:t xml:space="preserve">Web Teknolojileri </w:t>
            </w:r>
            <w:r w:rsidRPr="00A92649">
              <w:rPr>
                <w:rFonts w:cstheme="minorHAnsi"/>
              </w:rPr>
              <w:br/>
              <w:t>Personeli</w:t>
            </w:r>
          </w:p>
          <w:p w14:paraId="5E92E0F0" w14:textId="77777777" w:rsidR="00A93803" w:rsidRDefault="00A93803" w:rsidP="00A92649">
            <w:pPr>
              <w:rPr>
                <w:rFonts w:cstheme="minorHAnsi"/>
                <w:noProof/>
              </w:rPr>
            </w:pPr>
          </w:p>
          <w:p w14:paraId="0BFA65C9" w14:textId="77777777" w:rsidR="00A93803" w:rsidRDefault="00A93803" w:rsidP="00A92649">
            <w:pPr>
              <w:rPr>
                <w:rFonts w:cstheme="minorHAnsi"/>
                <w:noProof/>
              </w:rPr>
            </w:pPr>
          </w:p>
          <w:p w14:paraId="76C1D140" w14:textId="77777777" w:rsidR="00A93803" w:rsidRDefault="00A93803" w:rsidP="00A92649">
            <w:pPr>
              <w:rPr>
                <w:rFonts w:cstheme="minorHAnsi"/>
                <w:noProof/>
              </w:rPr>
            </w:pPr>
          </w:p>
          <w:p w14:paraId="0FEF76A2" w14:textId="77777777" w:rsidR="00A93803" w:rsidRDefault="00A93803" w:rsidP="00A92649">
            <w:pPr>
              <w:rPr>
                <w:rFonts w:cstheme="minorHAnsi"/>
                <w:noProof/>
              </w:rPr>
            </w:pPr>
          </w:p>
          <w:p w14:paraId="263A99A7" w14:textId="578BCA18" w:rsidR="00A93803" w:rsidRPr="00A92649" w:rsidRDefault="00A93803" w:rsidP="00A92649">
            <w:pPr>
              <w:rPr>
                <w:rFonts w:cstheme="minorHAnsi"/>
                <w:noProof/>
              </w:rPr>
            </w:pPr>
            <w:r>
              <w:rPr>
                <w:rFonts w:cstheme="minorHAnsi"/>
                <w:noProof/>
              </w:rPr>
              <w:t>Bilgi İşlem Daire Başkanlığı</w:t>
            </w:r>
          </w:p>
        </w:tc>
        <w:tc>
          <w:tcPr>
            <w:tcW w:w="1965" w:type="dxa"/>
          </w:tcPr>
          <w:p w14:paraId="3F3424EA" w14:textId="77777777" w:rsidR="00A92649" w:rsidRDefault="00A92649" w:rsidP="00F645F8">
            <w:pPr>
              <w:jc w:val="left"/>
              <w:rPr>
                <w:rStyle w:val="markedcontent"/>
                <w:rFonts w:cstheme="minorHAnsi"/>
              </w:rPr>
            </w:pPr>
          </w:p>
          <w:p w14:paraId="7856A3E2" w14:textId="77777777" w:rsidR="00A92649" w:rsidRDefault="00A92649" w:rsidP="00F645F8">
            <w:pPr>
              <w:jc w:val="left"/>
              <w:rPr>
                <w:rStyle w:val="markedcontent"/>
              </w:rPr>
            </w:pPr>
          </w:p>
          <w:p w14:paraId="1DF6CF77" w14:textId="77777777" w:rsidR="00A92649" w:rsidRDefault="00A92649" w:rsidP="00F645F8">
            <w:pPr>
              <w:jc w:val="left"/>
              <w:rPr>
                <w:rStyle w:val="markedcontent"/>
                <w:rFonts w:cstheme="minorHAnsi"/>
              </w:rPr>
            </w:pPr>
          </w:p>
          <w:p w14:paraId="54054746" w14:textId="2081CF57" w:rsidR="00A92649" w:rsidRDefault="00A92649" w:rsidP="00F645F8">
            <w:pPr>
              <w:jc w:val="left"/>
              <w:rPr>
                <w:rStyle w:val="markedcontent"/>
                <w:rFonts w:cstheme="minorHAnsi"/>
              </w:rPr>
            </w:pPr>
            <w:r w:rsidRPr="00A92649">
              <w:rPr>
                <w:rStyle w:val="markedcontent"/>
                <w:rFonts w:cstheme="minorHAnsi"/>
              </w:rPr>
              <w:t xml:space="preserve">Bilişim Sistemleri </w:t>
            </w: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>Kullanım Politikası</w:t>
            </w:r>
          </w:p>
          <w:p w14:paraId="0637756D" w14:textId="77777777" w:rsidR="00A92649" w:rsidRDefault="00A92649" w:rsidP="00F645F8">
            <w:pPr>
              <w:jc w:val="left"/>
              <w:rPr>
                <w:rStyle w:val="markedcontent"/>
              </w:rPr>
            </w:pPr>
          </w:p>
          <w:p w14:paraId="65A46342" w14:textId="77777777" w:rsidR="00A92649" w:rsidRDefault="00A92649" w:rsidP="00F645F8">
            <w:pPr>
              <w:jc w:val="left"/>
              <w:rPr>
                <w:rStyle w:val="markedcontent"/>
                <w:rFonts w:cstheme="minorHAnsi"/>
              </w:rPr>
            </w:pPr>
          </w:p>
          <w:p w14:paraId="5DFE210F" w14:textId="77777777" w:rsidR="00A92649" w:rsidRDefault="00A92649" w:rsidP="00F645F8">
            <w:pPr>
              <w:jc w:val="left"/>
              <w:rPr>
                <w:rStyle w:val="markedcontent"/>
                <w:rFonts w:cstheme="minorHAnsi"/>
              </w:rPr>
            </w:pPr>
          </w:p>
          <w:p w14:paraId="111B5C79" w14:textId="7E790BC7" w:rsidR="00A92649" w:rsidRDefault="00A92649" w:rsidP="00F645F8">
            <w:pPr>
              <w:jc w:val="left"/>
              <w:rPr>
                <w:rFonts w:cstheme="minorHAnsi"/>
              </w:rPr>
            </w:pPr>
            <w:r w:rsidRPr="00A92649">
              <w:rPr>
                <w:rStyle w:val="markedcontent"/>
                <w:rFonts w:cstheme="minorHAnsi"/>
              </w:rPr>
              <w:t xml:space="preserve">E-Mail Kullanım </w:t>
            </w: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 xml:space="preserve">Talimatı için </w:t>
            </w:r>
            <w:r w:rsidR="00A93803">
              <w:rPr>
                <w:rStyle w:val="markedcontent"/>
                <w:rFonts w:cstheme="minorHAnsi"/>
              </w:rPr>
              <w:t>İ</w:t>
            </w:r>
            <w:r w:rsidRPr="00A92649">
              <w:rPr>
                <w:rStyle w:val="markedcontent"/>
                <w:rFonts w:cstheme="minorHAnsi"/>
              </w:rPr>
              <w:t xml:space="preserve">nternet </w:t>
            </w: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 xml:space="preserve">Kullanım Talimatı için </w:t>
            </w:r>
          </w:p>
          <w:p w14:paraId="0E6AC966" w14:textId="77777777" w:rsidR="00A92649" w:rsidRDefault="00A92649" w:rsidP="00F645F8">
            <w:pPr>
              <w:jc w:val="left"/>
              <w:rPr>
                <w:rFonts w:cstheme="minorHAnsi"/>
              </w:rPr>
            </w:pPr>
          </w:p>
          <w:p w14:paraId="3963E1ED" w14:textId="77777777" w:rsidR="00A92649" w:rsidRDefault="00A92649" w:rsidP="00F645F8">
            <w:pPr>
              <w:jc w:val="left"/>
              <w:rPr>
                <w:rFonts w:cstheme="minorHAnsi"/>
              </w:rPr>
            </w:pPr>
          </w:p>
          <w:p w14:paraId="4CFDE906" w14:textId="31BCF731" w:rsidR="00F645F8" w:rsidRPr="00A92649" w:rsidRDefault="00A92649" w:rsidP="00F645F8">
            <w:pPr>
              <w:jc w:val="left"/>
              <w:rPr>
                <w:rFonts w:cstheme="minorHAnsi"/>
                <w:noProof/>
              </w:rPr>
            </w:pP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 xml:space="preserve">Kişisel Verilerin </w:t>
            </w: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 xml:space="preserve">Korunması Ve </w:t>
            </w:r>
            <w:r w:rsidRPr="00A92649">
              <w:rPr>
                <w:rFonts w:cstheme="minorHAnsi"/>
              </w:rPr>
              <w:br/>
            </w:r>
            <w:r w:rsidRPr="00A92649">
              <w:rPr>
                <w:rStyle w:val="markedcontent"/>
                <w:rFonts w:cstheme="minorHAnsi"/>
              </w:rPr>
              <w:t>İşlenmesi Politikası</w:t>
            </w:r>
          </w:p>
        </w:tc>
        <w:tc>
          <w:tcPr>
            <w:tcW w:w="6080" w:type="dxa"/>
          </w:tcPr>
          <w:p w14:paraId="49913E7B" w14:textId="2405143A" w:rsidR="0042793E" w:rsidRPr="000D2F47" w:rsidRDefault="00372DCA" w:rsidP="001C29E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object w:dxaOrig="6300" w:dyaOrig="11490" w14:anchorId="7C3DED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7pt;height:513.75pt" o:ole="">
                  <v:imagedata r:id="rId7" o:title=""/>
                </v:shape>
                <o:OLEObject Type="Embed" ProgID="Visio.Drawing.15" ShapeID="_x0000_i1025" DrawAspect="Content" ObjectID="_1698239419" r:id="rId8"/>
              </w:object>
            </w:r>
          </w:p>
        </w:tc>
      </w:tr>
    </w:tbl>
    <w:tbl>
      <w:tblPr>
        <w:tblStyle w:val="TabloKlavuzu"/>
        <w:tblW w:w="10206" w:type="dxa"/>
        <w:tblInd w:w="-572" w:type="dxa"/>
        <w:tblLook w:val="04A0" w:firstRow="1" w:lastRow="0" w:firstColumn="1" w:lastColumn="0" w:noHBand="0" w:noVBand="1"/>
      </w:tblPr>
      <w:tblGrid>
        <w:gridCol w:w="1843"/>
        <w:gridCol w:w="5812"/>
        <w:gridCol w:w="2551"/>
      </w:tblGrid>
      <w:tr w:rsidR="00573596" w14:paraId="55989BE4" w14:textId="77777777" w:rsidTr="00E00577">
        <w:trPr>
          <w:trHeight w:val="826"/>
        </w:trPr>
        <w:tc>
          <w:tcPr>
            <w:tcW w:w="1843" w:type="dxa"/>
            <w:vMerge w:val="restart"/>
          </w:tcPr>
          <w:bookmarkEnd w:id="0"/>
          <w:p w14:paraId="6356D07A" w14:textId="77777777" w:rsidR="00573596" w:rsidRDefault="00573596" w:rsidP="00E00577">
            <w:pPr>
              <w:jc w:val="both"/>
            </w:pPr>
            <w:r w:rsidRPr="0042793E">
              <w:rPr>
                <w:rFonts w:ascii="Times New Roman" w:hAnsi="Times New Roman" w:cs="Times New Roman"/>
                <w:noProof/>
              </w:rPr>
              <w:drawing>
                <wp:anchor distT="0" distB="0" distL="114300" distR="114300" simplePos="0" relativeHeight="251711488" behindDoc="1" locked="0" layoutInCell="1" allowOverlap="1" wp14:anchorId="2B5DCA8F" wp14:editId="22B8A68E">
                  <wp:simplePos x="0" y="0"/>
                  <wp:positionH relativeFrom="column">
                    <wp:posOffset>-8890</wp:posOffset>
                  </wp:positionH>
                  <wp:positionV relativeFrom="paragraph">
                    <wp:posOffset>271781</wp:posOffset>
                  </wp:positionV>
                  <wp:extent cx="1143000" cy="514350"/>
                  <wp:effectExtent l="0" t="0" r="0" b="0"/>
                  <wp:wrapNone/>
                  <wp:docPr id="4" name="Resi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812" w:type="dxa"/>
          </w:tcPr>
          <w:p w14:paraId="1488CB7D" w14:textId="77777777" w:rsidR="00573596" w:rsidRPr="00DE2270" w:rsidRDefault="00573596" w:rsidP="00E00577">
            <w:pPr>
              <w:rPr>
                <w:b/>
              </w:rPr>
            </w:pPr>
            <w:r w:rsidRPr="00DE2270">
              <w:rPr>
                <w:b/>
              </w:rPr>
              <w:t>T.C.</w:t>
            </w:r>
          </w:p>
          <w:p w14:paraId="5EF334DA" w14:textId="77777777" w:rsidR="00573596" w:rsidRPr="00DE2270" w:rsidRDefault="00573596" w:rsidP="00E00577">
            <w:pPr>
              <w:rPr>
                <w:b/>
              </w:rPr>
            </w:pPr>
            <w:r w:rsidRPr="00DE2270">
              <w:rPr>
                <w:b/>
              </w:rPr>
              <w:t>SİVAS BİLİM VE TEKNOLOJİ ÜNİVERSİTESİ</w:t>
            </w:r>
          </w:p>
          <w:p w14:paraId="333F831C" w14:textId="6231490E" w:rsidR="00573596" w:rsidRPr="00DE2270" w:rsidRDefault="00EB38AF" w:rsidP="00E00577">
            <w:pPr>
              <w:rPr>
                <w:b/>
              </w:rPr>
            </w:pPr>
            <w:r>
              <w:rPr>
                <w:b/>
              </w:rPr>
              <w:t>BİLGİ İŞLEM DAİRE BAŞKANLIĞI</w:t>
            </w:r>
          </w:p>
        </w:tc>
        <w:tc>
          <w:tcPr>
            <w:tcW w:w="2551" w:type="dxa"/>
          </w:tcPr>
          <w:p w14:paraId="2695A2F0" w14:textId="77777777" w:rsidR="00573596" w:rsidRDefault="00573596" w:rsidP="00E00577">
            <w:pPr>
              <w:jc w:val="both"/>
            </w:pPr>
          </w:p>
        </w:tc>
      </w:tr>
      <w:tr w:rsidR="00573596" w14:paraId="1E626334" w14:textId="77777777" w:rsidTr="00E00577">
        <w:tc>
          <w:tcPr>
            <w:tcW w:w="1843" w:type="dxa"/>
            <w:vMerge/>
          </w:tcPr>
          <w:p w14:paraId="5AA15756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 w:val="restart"/>
          </w:tcPr>
          <w:p w14:paraId="7AA07274" w14:textId="77777777" w:rsidR="00573596" w:rsidRDefault="00573596" w:rsidP="00E00577"/>
          <w:p w14:paraId="7853C1C6" w14:textId="66B481EE" w:rsidR="00573596" w:rsidRDefault="00DE2270" w:rsidP="00E00577">
            <w:r w:rsidRPr="00DE2270">
              <w:rPr>
                <w:b/>
              </w:rPr>
              <w:t>Web</w:t>
            </w:r>
            <w:r>
              <w:rPr>
                <w:b/>
              </w:rPr>
              <w:t xml:space="preserve"> S</w:t>
            </w:r>
            <w:r w:rsidRPr="00DE2270">
              <w:rPr>
                <w:b/>
              </w:rPr>
              <w:t>ayfası Oluşturma İş Akış Şeması</w:t>
            </w:r>
          </w:p>
        </w:tc>
        <w:tc>
          <w:tcPr>
            <w:tcW w:w="2551" w:type="dxa"/>
          </w:tcPr>
          <w:p w14:paraId="403DD007" w14:textId="5BD7D38C" w:rsidR="00573596" w:rsidRDefault="00573596" w:rsidP="00E00577">
            <w:pPr>
              <w:jc w:val="both"/>
            </w:pPr>
            <w:proofErr w:type="spellStart"/>
            <w:r w:rsidRPr="00371F4E">
              <w:rPr>
                <w:b/>
              </w:rPr>
              <w:t>Dok.No</w:t>
            </w:r>
            <w:proofErr w:type="spellEnd"/>
            <w:r w:rsidRPr="00371F4E">
              <w:rPr>
                <w:b/>
              </w:rPr>
              <w:t>:</w:t>
            </w:r>
            <w:r w:rsidR="00F033BF">
              <w:rPr>
                <w:b/>
              </w:rPr>
              <w:t xml:space="preserve"> BİDB-1</w:t>
            </w:r>
            <w:r w:rsidR="003C0C08">
              <w:rPr>
                <w:b/>
              </w:rPr>
              <w:t>2</w:t>
            </w:r>
            <w:bookmarkStart w:id="1" w:name="_GoBack"/>
            <w:bookmarkEnd w:id="1"/>
          </w:p>
        </w:tc>
      </w:tr>
      <w:tr w:rsidR="00573596" w14:paraId="18C1043F" w14:textId="77777777" w:rsidTr="00E00577">
        <w:tc>
          <w:tcPr>
            <w:tcW w:w="1843" w:type="dxa"/>
            <w:vMerge/>
          </w:tcPr>
          <w:p w14:paraId="3F848062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593DF5CF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390BE79B" w14:textId="4D99E7FB" w:rsidR="00573596" w:rsidRDefault="00573596" w:rsidP="00E00577">
            <w:pPr>
              <w:jc w:val="both"/>
            </w:pPr>
            <w:r w:rsidRPr="00371F4E">
              <w:rPr>
                <w:b/>
              </w:rPr>
              <w:t>İlk Yayın Tar.:</w:t>
            </w:r>
            <w:r>
              <w:t xml:space="preserve"> </w:t>
            </w:r>
          </w:p>
        </w:tc>
      </w:tr>
      <w:tr w:rsidR="00573596" w14:paraId="47061BD0" w14:textId="77777777" w:rsidTr="00E00577">
        <w:tc>
          <w:tcPr>
            <w:tcW w:w="1843" w:type="dxa"/>
            <w:vMerge/>
          </w:tcPr>
          <w:p w14:paraId="3FCC9DAF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27CA1047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0DDF3522" w14:textId="2FFFC21C" w:rsidR="00573596" w:rsidRDefault="00573596" w:rsidP="00E00577">
            <w:pPr>
              <w:jc w:val="both"/>
            </w:pPr>
            <w:proofErr w:type="spellStart"/>
            <w:r w:rsidRPr="00371F4E">
              <w:rPr>
                <w:b/>
              </w:rPr>
              <w:t>Rev.No</w:t>
            </w:r>
            <w:proofErr w:type="spellEnd"/>
            <w:r w:rsidRPr="00371F4E">
              <w:rPr>
                <w:b/>
              </w:rPr>
              <w:t>/Tar.:</w:t>
            </w:r>
            <w:r>
              <w:t xml:space="preserve"> </w:t>
            </w:r>
          </w:p>
        </w:tc>
      </w:tr>
      <w:tr w:rsidR="00573596" w14:paraId="1D965594" w14:textId="77777777" w:rsidTr="00E00577">
        <w:tc>
          <w:tcPr>
            <w:tcW w:w="1843" w:type="dxa"/>
            <w:vMerge/>
          </w:tcPr>
          <w:p w14:paraId="5065D8D2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6E3BDD75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09ABC44C" w14:textId="19BD7184" w:rsidR="00573596" w:rsidRDefault="00573596" w:rsidP="00E00577">
            <w:pPr>
              <w:jc w:val="both"/>
            </w:pPr>
            <w:r w:rsidRPr="00371F4E">
              <w:rPr>
                <w:b/>
              </w:rPr>
              <w:t>Sayfa</w:t>
            </w:r>
            <w:r>
              <w:rPr>
                <w:b/>
              </w:rPr>
              <w:t>:1/1</w:t>
            </w:r>
          </w:p>
        </w:tc>
      </w:tr>
    </w:tbl>
    <w:p w14:paraId="68C3ED5C" w14:textId="4192647F" w:rsidR="006A248D" w:rsidRDefault="006A248D" w:rsidP="00573596">
      <w:pPr>
        <w:ind w:left="-567"/>
        <w:jc w:val="both"/>
      </w:pPr>
    </w:p>
    <w:p w14:paraId="0F711639" w14:textId="006E35E5" w:rsidR="00573596" w:rsidRDefault="00573596" w:rsidP="00573596">
      <w:pPr>
        <w:ind w:left="-567"/>
        <w:jc w:val="both"/>
      </w:pPr>
    </w:p>
    <w:tbl>
      <w:tblPr>
        <w:tblW w:w="10174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86"/>
        <w:gridCol w:w="3260"/>
        <w:gridCol w:w="3228"/>
      </w:tblGrid>
      <w:tr w:rsidR="00573596" w14:paraId="6C38BA97" w14:textId="77777777" w:rsidTr="00E00577">
        <w:trPr>
          <w:trHeight w:val="315"/>
        </w:trPr>
        <w:tc>
          <w:tcPr>
            <w:tcW w:w="3686" w:type="dxa"/>
          </w:tcPr>
          <w:p w14:paraId="31C6C1F6" w14:textId="77777777" w:rsidR="00573596" w:rsidRDefault="00573596" w:rsidP="00E00577">
            <w:r w:rsidRPr="00371F4E">
              <w:rPr>
                <w:b/>
              </w:rPr>
              <w:t>HAZIRLAYAN</w:t>
            </w:r>
          </w:p>
        </w:tc>
        <w:tc>
          <w:tcPr>
            <w:tcW w:w="3260" w:type="dxa"/>
          </w:tcPr>
          <w:p w14:paraId="310BDAFD" w14:textId="77777777" w:rsidR="00573596" w:rsidRDefault="00573596" w:rsidP="00E00577">
            <w:r w:rsidRPr="00371F4E">
              <w:rPr>
                <w:b/>
              </w:rPr>
              <w:t>KONTROL EDEN</w:t>
            </w:r>
          </w:p>
        </w:tc>
        <w:tc>
          <w:tcPr>
            <w:tcW w:w="3228" w:type="dxa"/>
          </w:tcPr>
          <w:p w14:paraId="2EDCEB39" w14:textId="77777777" w:rsidR="00573596" w:rsidRDefault="00573596" w:rsidP="00E00577">
            <w:r w:rsidRPr="00371F4E">
              <w:rPr>
                <w:b/>
              </w:rPr>
              <w:t>ONAYLAYAN</w:t>
            </w:r>
          </w:p>
        </w:tc>
      </w:tr>
      <w:tr w:rsidR="00DE2270" w14:paraId="362E5E3D" w14:textId="77777777" w:rsidTr="00E00577">
        <w:trPr>
          <w:trHeight w:val="315"/>
        </w:trPr>
        <w:tc>
          <w:tcPr>
            <w:tcW w:w="3686" w:type="dxa"/>
          </w:tcPr>
          <w:p w14:paraId="3F3836C8" w14:textId="77777777" w:rsidR="00DE2270" w:rsidRDefault="004B2EF2" w:rsidP="004B2EF2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tih GÖKDOĞAN</w:t>
            </w:r>
          </w:p>
          <w:p w14:paraId="575B22FC" w14:textId="25FCA0D4" w:rsidR="004B2EF2" w:rsidRDefault="004B2EF2" w:rsidP="004B2EF2">
            <w:pPr>
              <w:spacing w:after="0" w:line="240" w:lineRule="auto"/>
            </w:pPr>
            <w:r w:rsidRPr="004B2EF2">
              <w:rPr>
                <w:sz w:val="18"/>
                <w:szCs w:val="18"/>
              </w:rPr>
              <w:t>Tekniker</w:t>
            </w:r>
          </w:p>
        </w:tc>
        <w:tc>
          <w:tcPr>
            <w:tcW w:w="3260" w:type="dxa"/>
          </w:tcPr>
          <w:p w14:paraId="7DA32172" w14:textId="77777777" w:rsidR="00DE2270" w:rsidRDefault="00DE2270" w:rsidP="00DE2270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zan ERCAN</w:t>
            </w:r>
          </w:p>
          <w:p w14:paraId="5E5A03F9" w14:textId="764704C0" w:rsidR="00DE2270" w:rsidRDefault="00DE2270" w:rsidP="00DE2270">
            <w:r>
              <w:rPr>
                <w:sz w:val="18"/>
                <w:szCs w:val="18"/>
              </w:rPr>
              <w:t xml:space="preserve">Bilgi İşlem Daire </w:t>
            </w:r>
            <w:proofErr w:type="spellStart"/>
            <w:r>
              <w:rPr>
                <w:sz w:val="18"/>
                <w:szCs w:val="18"/>
              </w:rPr>
              <w:t>Başk</w:t>
            </w:r>
            <w:proofErr w:type="spellEnd"/>
            <w:r>
              <w:rPr>
                <w:sz w:val="18"/>
                <w:szCs w:val="18"/>
              </w:rPr>
              <w:t>. V.</w:t>
            </w:r>
          </w:p>
        </w:tc>
        <w:tc>
          <w:tcPr>
            <w:tcW w:w="3228" w:type="dxa"/>
          </w:tcPr>
          <w:p w14:paraId="75660AF8" w14:textId="77777777" w:rsidR="00DE2270" w:rsidRDefault="00DE2270" w:rsidP="00DE2270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r.</w:t>
            </w:r>
            <w:proofErr w:type="gramStart"/>
            <w:r>
              <w:rPr>
                <w:sz w:val="18"/>
                <w:szCs w:val="18"/>
              </w:rPr>
              <w:t>Öğ.Üyesi</w:t>
            </w:r>
            <w:proofErr w:type="spellEnd"/>
            <w:proofErr w:type="gramEnd"/>
            <w:r>
              <w:rPr>
                <w:sz w:val="18"/>
                <w:szCs w:val="18"/>
              </w:rPr>
              <w:t xml:space="preserve"> Fatih ÖLMEZ</w:t>
            </w:r>
          </w:p>
          <w:p w14:paraId="3E574CE9" w14:textId="66BFC6D3" w:rsidR="00DE2270" w:rsidRDefault="00DE2270" w:rsidP="00DE2270">
            <w:r>
              <w:rPr>
                <w:sz w:val="18"/>
                <w:szCs w:val="18"/>
              </w:rPr>
              <w:t>Kalite Koordinatörü</w:t>
            </w:r>
          </w:p>
        </w:tc>
      </w:tr>
    </w:tbl>
    <w:p w14:paraId="1F16339D" w14:textId="5FE9432C" w:rsidR="00573596" w:rsidRDefault="00573596" w:rsidP="00573596">
      <w:pPr>
        <w:ind w:left="-567"/>
        <w:jc w:val="both"/>
      </w:pPr>
    </w:p>
    <w:sectPr w:rsidR="00573596" w:rsidSect="00573596">
      <w:footerReference w:type="default" r:id="rId10"/>
      <w:pgSz w:w="11906" w:h="16838"/>
      <w:pgMar w:top="567" w:right="1418" w:bottom="284" w:left="1418" w:header="709" w:footer="26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C6C8FF" w14:textId="77777777" w:rsidR="00565EAD" w:rsidRDefault="00565EAD" w:rsidP="001C29E7">
      <w:pPr>
        <w:spacing w:after="0" w:line="240" w:lineRule="auto"/>
      </w:pPr>
      <w:r>
        <w:separator/>
      </w:r>
    </w:p>
  </w:endnote>
  <w:endnote w:type="continuationSeparator" w:id="0">
    <w:p w14:paraId="0A27D433" w14:textId="77777777" w:rsidR="00565EAD" w:rsidRDefault="00565EAD" w:rsidP="001C29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FC0A92" w14:textId="77777777" w:rsidR="001C29E7" w:rsidRPr="001C29E7" w:rsidRDefault="001C29E7" w:rsidP="001C29E7">
    <w:pPr>
      <w:pStyle w:val="AltBilgi"/>
      <w:jc w:val="both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F38012" w14:textId="77777777" w:rsidR="00565EAD" w:rsidRDefault="00565EAD" w:rsidP="001C29E7">
      <w:pPr>
        <w:spacing w:after="0" w:line="240" w:lineRule="auto"/>
      </w:pPr>
      <w:r>
        <w:separator/>
      </w:r>
    </w:p>
  </w:footnote>
  <w:footnote w:type="continuationSeparator" w:id="0">
    <w:p w14:paraId="6E49739A" w14:textId="77777777" w:rsidR="00565EAD" w:rsidRDefault="00565EAD" w:rsidP="001C29E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5E8"/>
    <w:rsid w:val="000D2F47"/>
    <w:rsid w:val="000D3335"/>
    <w:rsid w:val="000F26E2"/>
    <w:rsid w:val="00111C9A"/>
    <w:rsid w:val="0015503C"/>
    <w:rsid w:val="00180186"/>
    <w:rsid w:val="00192AAA"/>
    <w:rsid w:val="001A2E39"/>
    <w:rsid w:val="001A38FC"/>
    <w:rsid w:val="001B5E86"/>
    <w:rsid w:val="001C29E7"/>
    <w:rsid w:val="002649B9"/>
    <w:rsid w:val="0028291B"/>
    <w:rsid w:val="00295A78"/>
    <w:rsid w:val="002B1D38"/>
    <w:rsid w:val="00372DCA"/>
    <w:rsid w:val="00394A15"/>
    <w:rsid w:val="003C0C08"/>
    <w:rsid w:val="0042793E"/>
    <w:rsid w:val="00434795"/>
    <w:rsid w:val="00443A49"/>
    <w:rsid w:val="00487B67"/>
    <w:rsid w:val="004A7055"/>
    <w:rsid w:val="004B2EF2"/>
    <w:rsid w:val="004C21B6"/>
    <w:rsid w:val="004C5FE8"/>
    <w:rsid w:val="004D5FCF"/>
    <w:rsid w:val="0053130D"/>
    <w:rsid w:val="00554D1B"/>
    <w:rsid w:val="00565EAD"/>
    <w:rsid w:val="00571294"/>
    <w:rsid w:val="00573596"/>
    <w:rsid w:val="005A5C28"/>
    <w:rsid w:val="005B4242"/>
    <w:rsid w:val="00661404"/>
    <w:rsid w:val="006A248D"/>
    <w:rsid w:val="006C40A7"/>
    <w:rsid w:val="0073557B"/>
    <w:rsid w:val="007525E8"/>
    <w:rsid w:val="00771347"/>
    <w:rsid w:val="00776EF1"/>
    <w:rsid w:val="00792411"/>
    <w:rsid w:val="007B0B4A"/>
    <w:rsid w:val="00831BA7"/>
    <w:rsid w:val="00847486"/>
    <w:rsid w:val="00890A06"/>
    <w:rsid w:val="0089456C"/>
    <w:rsid w:val="008F24F1"/>
    <w:rsid w:val="008F5EE3"/>
    <w:rsid w:val="0090488C"/>
    <w:rsid w:val="00936764"/>
    <w:rsid w:val="009374A3"/>
    <w:rsid w:val="009861C9"/>
    <w:rsid w:val="009A66C3"/>
    <w:rsid w:val="009E54A2"/>
    <w:rsid w:val="00A15EBF"/>
    <w:rsid w:val="00A92649"/>
    <w:rsid w:val="00A93803"/>
    <w:rsid w:val="00B24805"/>
    <w:rsid w:val="00B35DCF"/>
    <w:rsid w:val="00B43204"/>
    <w:rsid w:val="00B768FD"/>
    <w:rsid w:val="00BC6A31"/>
    <w:rsid w:val="00C302B9"/>
    <w:rsid w:val="00D015C2"/>
    <w:rsid w:val="00D21E57"/>
    <w:rsid w:val="00D37250"/>
    <w:rsid w:val="00D378FB"/>
    <w:rsid w:val="00D70D34"/>
    <w:rsid w:val="00DE2270"/>
    <w:rsid w:val="00DF4BC0"/>
    <w:rsid w:val="00E80C01"/>
    <w:rsid w:val="00E94220"/>
    <w:rsid w:val="00EA3A12"/>
    <w:rsid w:val="00EB38AF"/>
    <w:rsid w:val="00EC33F4"/>
    <w:rsid w:val="00F033BF"/>
    <w:rsid w:val="00F04D7A"/>
    <w:rsid w:val="00F30D08"/>
    <w:rsid w:val="00F35E08"/>
    <w:rsid w:val="00F645F8"/>
    <w:rsid w:val="00F831BB"/>
    <w:rsid w:val="00FA7918"/>
    <w:rsid w:val="00FD4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B40940"/>
  <w15:chartTrackingRefBased/>
  <w15:docId w15:val="{96825E17-8E6A-4DA3-ACFE-19F06DFAE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2793E"/>
    <w:pPr>
      <w:jc w:val="center"/>
    </w:p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ralkYok">
    <w:name w:val="No Spacing"/>
    <w:link w:val="AralkYokChar"/>
    <w:uiPriority w:val="1"/>
    <w:qFormat/>
    <w:rsid w:val="0042793E"/>
    <w:pPr>
      <w:spacing w:after="0" w:line="240" w:lineRule="auto"/>
      <w:jc w:val="center"/>
    </w:pPr>
    <w:rPr>
      <w:rFonts w:eastAsiaTheme="minorEastAsia"/>
      <w:lang w:eastAsia="tr-TR"/>
    </w:rPr>
  </w:style>
  <w:style w:type="character" w:customStyle="1" w:styleId="AralkYokChar">
    <w:name w:val="Aralık Yok Char"/>
    <w:basedOn w:val="VarsaylanParagrafYazTipi"/>
    <w:link w:val="AralkYok"/>
    <w:uiPriority w:val="1"/>
    <w:rsid w:val="0042793E"/>
    <w:rPr>
      <w:rFonts w:eastAsiaTheme="minorEastAsia"/>
      <w:lang w:eastAsia="tr-TR"/>
    </w:rPr>
  </w:style>
  <w:style w:type="table" w:styleId="TabloKlavuzu">
    <w:name w:val="Table Grid"/>
    <w:basedOn w:val="NormalTablo"/>
    <w:uiPriority w:val="39"/>
    <w:rsid w:val="0042793E"/>
    <w:pPr>
      <w:spacing w:after="0" w:line="240" w:lineRule="auto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1C29E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C29E7"/>
  </w:style>
  <w:style w:type="paragraph" w:styleId="AltBilgi">
    <w:name w:val="footer"/>
    <w:basedOn w:val="Normal"/>
    <w:link w:val="AltBilgiChar"/>
    <w:uiPriority w:val="99"/>
    <w:unhideWhenUsed/>
    <w:rsid w:val="001C29E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C29E7"/>
  </w:style>
  <w:style w:type="character" w:customStyle="1" w:styleId="markedcontent">
    <w:name w:val="markedcontent"/>
    <w:basedOn w:val="VarsaylanParagrafYazTipi"/>
    <w:rsid w:val="00A926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1801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D83DBF-EADB-4E32-8CE8-C7C8DBA3C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110</Words>
  <Characters>631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Küntay Taşkın</dc:creator>
  <cp:keywords/>
  <dc:description/>
  <cp:lastModifiedBy>burakveske</cp:lastModifiedBy>
  <cp:revision>18</cp:revision>
  <cp:lastPrinted>2021-09-15T05:50:00Z</cp:lastPrinted>
  <dcterms:created xsi:type="dcterms:W3CDTF">2021-10-18T07:00:00Z</dcterms:created>
  <dcterms:modified xsi:type="dcterms:W3CDTF">2021-11-12T13:24:00Z</dcterms:modified>
</cp:coreProperties>
</file>